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438193B5" w:rsidR="001C59B9" w:rsidRPr="00321045" w:rsidRDefault="00C76B19" w:rsidP="004E0F55">
      <w:pPr>
        <w:pStyle w:val="Title"/>
        <w:rPr>
          <w:lang w:val="en-AU"/>
        </w:rPr>
      </w:pPr>
      <w:proofErr w:type="spellStart"/>
      <w:r>
        <w:rPr>
          <w:lang w:val="en-AU"/>
        </w:rPr>
        <w:t>ViKER</w:t>
      </w:r>
      <w:proofErr w:type="spellEnd"/>
      <w:r w:rsidR="001B036F" w:rsidRPr="00321045">
        <w:rPr>
          <w:lang w:val="en-AU"/>
        </w:rPr>
        <w:t xml:space="preserve"> Project Report</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2"/>
        <w:gridCol w:w="3428"/>
      </w:tblGrid>
      <w:tr w:rsidR="006E01FF" w14:paraId="0F4C273A" w14:textId="77777777" w:rsidTr="006E01FF">
        <w:trPr>
          <w:jc w:val="center"/>
        </w:trPr>
        <w:tc>
          <w:tcPr>
            <w:tcW w:w="4814" w:type="dxa"/>
          </w:tcPr>
          <w:p w14:paraId="5EE1EDC3" w14:textId="13936339" w:rsidR="006E01FF" w:rsidRDefault="00C76B19" w:rsidP="00B33814">
            <w:pPr>
              <w:pStyle w:val="Authorname"/>
              <w:rPr>
                <w:lang w:val="en-AU"/>
              </w:rPr>
            </w:pPr>
            <w:r>
              <w:rPr>
                <w:lang w:val="en-AU"/>
              </w:rPr>
              <w:t xml:space="preserve">St John </w:t>
            </w:r>
            <w:proofErr w:type="spellStart"/>
            <w:r>
              <w:rPr>
                <w:lang w:val="en-AU"/>
              </w:rPr>
              <w:t>Grimbly</w:t>
            </w:r>
            <w:proofErr w:type="spellEnd"/>
          </w:p>
          <w:p w14:paraId="7D96669C" w14:textId="77777777" w:rsidR="00C76B19" w:rsidRDefault="00C76B19" w:rsidP="006E01FF">
            <w:pPr>
              <w:pStyle w:val="Address"/>
            </w:pPr>
            <w:r>
              <w:t xml:space="preserve">UCT </w:t>
            </w:r>
          </w:p>
          <w:p w14:paraId="1C6B3A38" w14:textId="484797C6" w:rsidR="006E01FF" w:rsidRDefault="006E01FF" w:rsidP="006E01FF">
            <w:pPr>
              <w:pStyle w:val="Address"/>
            </w:pPr>
            <w:r>
              <w:t>Department of Computer Science</w:t>
            </w:r>
          </w:p>
          <w:p w14:paraId="58A541CC" w14:textId="0AAE3F23" w:rsidR="006E01FF" w:rsidRPr="006E01FF" w:rsidRDefault="00C76B19" w:rsidP="006E01FF">
            <w:pPr>
              <w:pStyle w:val="Address"/>
            </w:pPr>
            <w:r>
              <w:t>GRMSTJ001@myuct.ac.za</w:t>
            </w:r>
          </w:p>
        </w:tc>
        <w:tc>
          <w:tcPr>
            <w:tcW w:w="4814" w:type="dxa"/>
          </w:tcPr>
          <w:p w14:paraId="56DA0593" w14:textId="0DEB6D27" w:rsidR="006E01FF" w:rsidRDefault="00C76B19" w:rsidP="00B33814">
            <w:pPr>
              <w:pStyle w:val="Authorname"/>
              <w:rPr>
                <w:lang w:val="en-AU"/>
              </w:rPr>
            </w:pPr>
            <w:r>
              <w:rPr>
                <w:lang w:val="en-AU"/>
              </w:rPr>
              <w:t>Jeremy du Plessis</w:t>
            </w:r>
          </w:p>
          <w:p w14:paraId="1BC73C06" w14:textId="5D699891" w:rsidR="00C76B19" w:rsidRPr="00C76B19" w:rsidRDefault="00C76B19" w:rsidP="00C76B19">
            <w:pPr>
              <w:pStyle w:val="Address"/>
              <w:rPr>
                <w:lang w:val="en-AU"/>
              </w:rPr>
            </w:pPr>
            <w:r>
              <w:rPr>
                <w:lang w:val="en-AU"/>
              </w:rPr>
              <w:t>UCT</w:t>
            </w:r>
          </w:p>
          <w:p w14:paraId="0514C9C6" w14:textId="77777777" w:rsidR="006E01FF" w:rsidRDefault="006E01FF" w:rsidP="006E01FF">
            <w:pPr>
              <w:pStyle w:val="Address"/>
            </w:pPr>
            <w:r>
              <w:t>Department of Information Systems</w:t>
            </w:r>
          </w:p>
          <w:p w14:paraId="098D5D97" w14:textId="77777777" w:rsidR="006E01FF" w:rsidRPr="006E01FF" w:rsidRDefault="006E01FF" w:rsidP="006E01FF">
            <w:pPr>
              <w:pStyle w:val="Address"/>
            </w:pPr>
            <w:r>
              <w:t>jane.doe@uct.ac.za</w:t>
            </w:r>
          </w:p>
        </w:tc>
      </w:tr>
      <w:tr w:rsidR="006E01FF" w14:paraId="755760BE" w14:textId="77777777" w:rsidTr="006E01FF">
        <w:trPr>
          <w:jc w:val="center"/>
        </w:trPr>
        <w:tc>
          <w:tcPr>
            <w:tcW w:w="9628" w:type="dxa"/>
            <w:gridSpan w:val="2"/>
          </w:tcPr>
          <w:p w14:paraId="7789867A" w14:textId="370EDC8D" w:rsidR="006E01FF" w:rsidRDefault="00C76B19" w:rsidP="00B33814">
            <w:pPr>
              <w:pStyle w:val="Authorname"/>
              <w:rPr>
                <w:lang w:val="en-AU"/>
              </w:rPr>
            </w:pPr>
            <w:r>
              <w:rPr>
                <w:lang w:val="en-AU"/>
              </w:rPr>
              <w:t>Gabriel Stein</w:t>
            </w:r>
          </w:p>
          <w:p w14:paraId="502FD9F3" w14:textId="44A66B6E" w:rsidR="00C76B19" w:rsidRPr="00C76B19" w:rsidRDefault="00C76B19" w:rsidP="00C76B19">
            <w:pPr>
              <w:pStyle w:val="Address"/>
              <w:rPr>
                <w:lang w:val="en-AU"/>
              </w:rPr>
            </w:pPr>
            <w:r>
              <w:rPr>
                <w:lang w:val="en-AU"/>
              </w:rPr>
              <w:t>UCT</w:t>
            </w:r>
          </w:p>
          <w:p w14:paraId="71F8EF2D" w14:textId="77777777" w:rsidR="006E01FF" w:rsidRDefault="006E01FF" w:rsidP="006E01FF">
            <w:pPr>
              <w:pStyle w:val="Address"/>
            </w:pPr>
            <w:r>
              <w:t>Department of Computer Science</w:t>
            </w:r>
          </w:p>
          <w:p w14:paraId="75FC9119" w14:textId="77777777" w:rsidR="006E01FF" w:rsidRPr="006E01FF" w:rsidRDefault="006E01FF" w:rsidP="006E01FF">
            <w:pPr>
              <w:pStyle w:val="Address"/>
            </w:pPr>
            <w:r>
              <w:t>john.doe@uct.ac.za</w:t>
            </w:r>
          </w:p>
        </w:tc>
      </w:tr>
    </w:tbl>
    <w:p w14:paraId="3427522F" w14:textId="77777777" w:rsidR="006E01FF" w:rsidRDefault="006E01FF" w:rsidP="00B33814">
      <w:pPr>
        <w:pStyle w:val="Authorname"/>
        <w:rPr>
          <w:lang w:val="en-AU"/>
        </w:rPr>
      </w:pPr>
    </w:p>
    <w:p w14:paraId="6388A3F9" w14:textId="77777777" w:rsidR="000910EF" w:rsidRPr="00321045" w:rsidRDefault="001B036F" w:rsidP="006E01FF">
      <w:pPr>
        <w:pStyle w:val="Abstract"/>
        <w:ind w:firstLine="310"/>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14:paraId="0C076B91" w14:textId="77777777" w:rsidR="00F32339" w:rsidRPr="00321045" w:rsidRDefault="00F32339" w:rsidP="00293CBE">
      <w:pPr>
        <w:pStyle w:val="Heading1"/>
      </w:pPr>
      <w:r w:rsidRPr="00321045">
        <w:t>I</w:t>
      </w:r>
      <w:r w:rsidR="0034262B" w:rsidRPr="00321045">
        <w:t>ntroduction</w:t>
      </w:r>
    </w:p>
    <w:p w14:paraId="13B64091" w14:textId="77777777" w:rsidR="00260343" w:rsidRPr="00321045" w:rsidRDefault="00260343" w:rsidP="00A200DE">
      <w:pPr>
        <w:rPr>
          <w:lang w:val="en-AU"/>
        </w:rPr>
      </w:pPr>
      <w:r w:rsidRPr="00321045">
        <w:rPr>
          <w:lang w:val="en-AU"/>
        </w:rPr>
        <w:t xml:space="preserve">The capstone project is done as the culmination of your </w:t>
      </w:r>
      <w:proofErr w:type="gramStart"/>
      <w:r w:rsidRPr="00321045">
        <w:rPr>
          <w:lang w:val="en-AU"/>
        </w:rPr>
        <w:t>three year</w:t>
      </w:r>
      <w:proofErr w:type="gramEnd"/>
      <w:r w:rsidRPr="00321045">
        <w:rPr>
          <w:lang w:val="en-AU"/>
        </w:rPr>
        <w:t xml:space="preserve">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14:paraId="51D7B891" w14:textId="77777777"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4000 words, written single spaced, with a font size of at least 11 pts. Use at least a 2.5 cm margin</w:t>
      </w:r>
      <w:bookmarkStart w:id="0" w:name="_GoBack"/>
      <w:bookmarkEnd w:id="0"/>
      <w:r w:rsidR="00B56B14" w:rsidRPr="00321045">
        <w:rPr>
          <w:lang w:val="en-AU"/>
        </w:rPr>
        <w:t xml:space="preserve">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w:t>
      </w:r>
      <w:proofErr w:type="gramStart"/>
      <w:r w:rsidR="00865568" w:rsidRPr="00321045">
        <w:rPr>
          <w:lang w:val="en-AU"/>
        </w:rPr>
        <w:t>So</w:t>
      </w:r>
      <w:proofErr w:type="gramEnd"/>
      <w:r w:rsidR="00865568" w:rsidRPr="00321045">
        <w:rPr>
          <w:lang w:val="en-AU"/>
        </w:rPr>
        <w:t xml:space="preserve">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14:paraId="5BD06DDD" w14:textId="77777777"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w:t>
      </w:r>
      <w:proofErr w:type="gramStart"/>
      <w:r w:rsidR="00353DB9" w:rsidRPr="00321045">
        <w:rPr>
          <w:lang w:val="en-AU"/>
        </w:rPr>
        <w:t>expect</w:t>
      </w:r>
      <w:proofErr w:type="gramEnd"/>
      <w:r w:rsidR="00353DB9" w:rsidRPr="00321045">
        <w:rPr>
          <w:lang w:val="en-AU"/>
        </w:rPr>
        <w:t xml:space="preserve">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14:paraId="6CFF85F7" w14:textId="77777777" w:rsidR="00D07337" w:rsidRDefault="00D07337" w:rsidP="003166C8">
      <w:pPr>
        <w:pStyle w:val="Heading2"/>
        <w:numPr>
          <w:ilvl w:val="0"/>
          <w:numId w:val="0"/>
        </w:numPr>
      </w:pPr>
    </w:p>
    <w:p w14:paraId="32F1A996" w14:textId="55C47669" w:rsidR="00E45547" w:rsidRPr="00321045" w:rsidRDefault="00E45547" w:rsidP="003166C8">
      <w:pPr>
        <w:pStyle w:val="Heading2"/>
        <w:numPr>
          <w:ilvl w:val="0"/>
          <w:numId w:val="0"/>
        </w:numPr>
      </w:pPr>
      <w:r w:rsidRPr="00321045">
        <w:t>Abstract</w:t>
      </w:r>
    </w:p>
    <w:p w14:paraId="7C03A4B9" w14:textId="77777777"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14:paraId="32D3471E" w14:textId="77777777" w:rsidR="00D01677" w:rsidRPr="00321045" w:rsidRDefault="00D01677" w:rsidP="00D01677">
      <w:pPr>
        <w:pStyle w:val="Heading2"/>
      </w:pPr>
      <w:r w:rsidRPr="00321045">
        <w:t>Introduction</w:t>
      </w:r>
    </w:p>
    <w:p w14:paraId="6E5C11C1" w14:textId="77777777"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 xml:space="preserve">If you think there is something special about the kind of </w:t>
      </w:r>
      <w:proofErr w:type="gramStart"/>
      <w:r w:rsidR="008E6E2D" w:rsidRPr="00321045">
        <w:rPr>
          <w:lang w:val="en-AU"/>
        </w:rPr>
        <w:t>problem</w:t>
      </w:r>
      <w:proofErr w:type="gramEnd"/>
      <w:r w:rsidR="008E6E2D" w:rsidRPr="00321045">
        <w:rPr>
          <w:lang w:val="en-AU"/>
        </w:rPr>
        <w:t xml:space="preserve"> you tackled that your reader needs to know up front then this is where you say it.</w:t>
      </w:r>
    </w:p>
    <w:p w14:paraId="5D21FA5E" w14:textId="77777777"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 published algorithm</w:t>
      </w:r>
      <w:r w:rsidR="008E6E2D" w:rsidRPr="00321045">
        <w:rPr>
          <w:lang w:val="en-AU"/>
        </w:rPr>
        <w:t>.</w:t>
      </w:r>
    </w:p>
    <w:p w14:paraId="7B8EDFA8" w14:textId="77777777"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14:paraId="3327255F" w14:textId="77777777" w:rsidR="008E6E2D" w:rsidRPr="00321045" w:rsidRDefault="008E6E2D" w:rsidP="008E6E2D">
      <w:pPr>
        <w:pStyle w:val="Heading2"/>
      </w:pPr>
      <w:r w:rsidRPr="00321045">
        <w:lastRenderedPageBreak/>
        <w:t>Requirements Captured</w:t>
      </w:r>
    </w:p>
    <w:p w14:paraId="7FD1725E" w14:textId="77777777"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14:paraId="211D7D95" w14:textId="77777777"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14:paraId="0367734E" w14:textId="77777777" w:rsidR="004F2285" w:rsidRPr="00321045" w:rsidRDefault="004F2285" w:rsidP="004F2285">
      <w:pPr>
        <w:pStyle w:val="Heading2"/>
      </w:pPr>
      <w:bookmarkStart w:id="1" w:name="_Ref394653441"/>
      <w:r w:rsidRPr="00321045">
        <w:t>Design Overview</w:t>
      </w:r>
      <w:bookmarkEnd w:id="1"/>
    </w:p>
    <w:p w14:paraId="32BF3753" w14:textId="77777777"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14:paraId="6CBA49A2" w14:textId="77777777" w:rsidR="004F2285" w:rsidRPr="00321045" w:rsidRDefault="004F2285" w:rsidP="004F2285">
      <w:pPr>
        <w:rPr>
          <w:lang w:val="en-AU" w:eastAsia="en-AU"/>
        </w:rPr>
      </w:pPr>
      <w:r w:rsidRPr="00321045">
        <w:rPr>
          <w:lang w:val="en-AU" w:eastAsia="en-AU"/>
        </w:rPr>
        <w:t>If you produced a design class diagram put it here.</w:t>
      </w:r>
    </w:p>
    <w:p w14:paraId="41A7CDED" w14:textId="77777777" w:rsidR="004F2285" w:rsidRPr="00321045" w:rsidRDefault="004F2285" w:rsidP="004F2285">
      <w:pPr>
        <w:rPr>
          <w:lang w:val="en-AU" w:eastAsia="en-AU"/>
        </w:rPr>
      </w:pPr>
      <w:r w:rsidRPr="00321045">
        <w:rPr>
          <w:lang w:val="en-AU" w:eastAsia="en-AU"/>
        </w:rPr>
        <w:t xml:space="preserve">You must present the overall architecture of the system together with an architecture diagram. You may choose what kind of diagram best suits your </w:t>
      </w:r>
      <w:proofErr w:type="gramStart"/>
      <w:r w:rsidRPr="00321045">
        <w:rPr>
          <w:lang w:val="en-AU" w:eastAsia="en-AU"/>
        </w:rPr>
        <w:t>project</w:t>
      </w:r>
      <w:proofErr w:type="gramEnd"/>
      <w:r w:rsidRPr="00321045">
        <w:rPr>
          <w:lang w:val="en-AU" w:eastAsia="en-AU"/>
        </w:rPr>
        <w:t xml:space="preserve"> but we would expect a layered architecture diagram (see Figure 1) unless there is a good reason for some other kind of diagram. It need not be a formal UML diagram as long as it conveys all the necessary information clearly.</w:t>
      </w:r>
    </w:p>
    <w:p w14:paraId="5D93E386" w14:textId="77777777"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14:paraId="0D8C7123" w14:textId="77777777" w:rsidR="00932B45" w:rsidRPr="00321045" w:rsidRDefault="00932B45" w:rsidP="00932B45">
      <w:pPr>
        <w:pStyle w:val="Heading2"/>
      </w:pPr>
      <w:r w:rsidRPr="00321045">
        <w:t>Implementation</w:t>
      </w:r>
    </w:p>
    <w:p w14:paraId="5FDCFCF1" w14:textId="77777777" w:rsidR="00932B45" w:rsidRPr="00321045" w:rsidRDefault="00932B45" w:rsidP="00932B45">
      <w:pPr>
        <w:rPr>
          <w:lang w:val="en-AU"/>
        </w:rPr>
      </w:pPr>
      <w:r>
        <w:rPr>
          <w:lang w:val="en-AU"/>
        </w:rPr>
        <w:t>Now we get to the details.</w:t>
      </w:r>
    </w:p>
    <w:p w14:paraId="3BE0905A" w14:textId="77777777" w:rsidR="00932B45" w:rsidRDefault="00932B45" w:rsidP="00932B45">
      <w:pPr>
        <w:pStyle w:val="ListBullet"/>
        <w:rPr>
          <w:lang w:val="en-AU"/>
        </w:rPr>
      </w:pPr>
      <w:r w:rsidRPr="00321045">
        <w:rPr>
          <w:lang w:val="en-AU"/>
        </w:rPr>
        <w:t>Describe your data structures and be sure to illustrate them with a diagram.</w:t>
      </w:r>
    </w:p>
    <w:p w14:paraId="310EAEA1" w14:textId="77777777"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14:paraId="1B4E197A" w14:textId="77777777" w:rsidR="00DB59C5" w:rsidRDefault="00B97EFE" w:rsidP="005A76EC">
      <w:pPr>
        <w:jc w:val="center"/>
        <w:rPr>
          <w:lang w:val="en-AU"/>
        </w:rPr>
      </w:pPr>
      <w:r>
        <w:rPr>
          <w:lang w:val="en-AU" w:eastAsia="en-AU"/>
        </w:rPr>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8" o:title=""/>
            <v:shadow color="#ccecff"/>
            <w10:wrap type="topAndBottom" anchory="margin"/>
          </v:shape>
          <o:OLEObject Type="Embed" ProgID="Visio.Drawing.11" ShapeID="Object 4" DrawAspect="Content" ObjectID="_1628950693" r:id="rId9"/>
        </w:obje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14:paraId="1E341FA2" w14:textId="77777777"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14:paraId="50AE5A2D" w14:textId="77777777"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14:paraId="4BC63F66" w14:textId="77777777"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14:paraId="0F7AF7BC" w14:textId="77777777" w:rsidR="00342AFE" w:rsidRPr="00321045" w:rsidRDefault="00342AFE" w:rsidP="00342AFE">
      <w:pPr>
        <w:pStyle w:val="Heading2"/>
      </w:pPr>
      <w:r w:rsidRPr="00321045">
        <w:t>Program Validation and Verification</w:t>
      </w:r>
    </w:p>
    <w:p w14:paraId="7B7EAC4D" w14:textId="77777777"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w:t>
      </w:r>
      <w:r w:rsidR="006F2DA2" w:rsidRPr="006F2DA2">
        <w:rPr>
          <w:lang w:val="en-AU" w:eastAsia="en-AU"/>
        </w:rPr>
        <w:lastRenderedPageBreak/>
        <w:t xml:space="preserve">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14:paraId="45A51157" w14:textId="77777777"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14:paraId="68970ABF" w14:textId="77777777"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14:paraId="5147CE6A" w14:textId="77777777" w:rsidTr="00B6046C">
        <w:tc>
          <w:tcPr>
            <w:tcW w:w="4706" w:type="dxa"/>
            <w:hideMark/>
          </w:tcPr>
          <w:p w14:paraId="058440EB" w14:textId="77777777"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14:paraId="3DBB30B1" w14:textId="77777777" w:rsidR="006F2DA2" w:rsidRPr="006F2DA2" w:rsidRDefault="006F2DA2" w:rsidP="007345A8">
            <w:pPr>
              <w:pStyle w:val="Tablecolumnheading"/>
              <w:rPr>
                <w:lang w:val="en-AU" w:eastAsia="en-AU"/>
              </w:rPr>
            </w:pPr>
            <w:r w:rsidRPr="006F2DA2">
              <w:rPr>
                <w:lang w:val="en-AU" w:eastAsia="en-AU"/>
              </w:rPr>
              <w:t>Technique</w:t>
            </w:r>
          </w:p>
        </w:tc>
      </w:tr>
      <w:tr w:rsidR="00B6046C" w:rsidRPr="006F2DA2" w14:paraId="790137A3" w14:textId="77777777" w:rsidTr="00B6046C">
        <w:tc>
          <w:tcPr>
            <w:tcW w:w="4706" w:type="dxa"/>
            <w:hideMark/>
          </w:tcPr>
          <w:p w14:paraId="4AC6A9B9" w14:textId="77777777"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14:paraId="426A09A8" w14:textId="77777777" w:rsidR="006F2DA2" w:rsidRPr="007345A8" w:rsidRDefault="006F2DA2" w:rsidP="007345A8">
            <w:pPr>
              <w:pStyle w:val="Tablebodytext"/>
            </w:pPr>
            <w:r w:rsidRPr="007345A8">
              <w:t>Random, Partition and White-Box Tests</w:t>
            </w:r>
          </w:p>
        </w:tc>
      </w:tr>
      <w:tr w:rsidR="006F2DA2" w:rsidRPr="006F2DA2" w14:paraId="38CA5836" w14:textId="77777777" w:rsidTr="00B6046C">
        <w:tc>
          <w:tcPr>
            <w:tcW w:w="4706" w:type="dxa"/>
            <w:hideMark/>
          </w:tcPr>
          <w:p w14:paraId="3EC05E9A" w14:textId="77777777"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14:paraId="74FA137B" w14:textId="77777777" w:rsidR="006F2DA2" w:rsidRPr="007345A8" w:rsidRDefault="006F2DA2" w:rsidP="007345A8">
            <w:pPr>
              <w:pStyle w:val="Tablebodytext"/>
            </w:pPr>
            <w:r w:rsidRPr="007345A8">
              <w:t>Random and Behavioural Testing</w:t>
            </w:r>
          </w:p>
        </w:tc>
      </w:tr>
      <w:tr w:rsidR="00B6046C" w:rsidRPr="006F2DA2" w14:paraId="361DCB1A" w14:textId="77777777" w:rsidTr="00B6046C">
        <w:tc>
          <w:tcPr>
            <w:tcW w:w="4706" w:type="dxa"/>
            <w:hideMark/>
          </w:tcPr>
          <w:p w14:paraId="45A6D347" w14:textId="77777777"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14:paraId="2C042575" w14:textId="77777777" w:rsidR="006F2DA2" w:rsidRPr="007345A8" w:rsidRDefault="006F2DA2" w:rsidP="007345A8">
            <w:pPr>
              <w:pStyle w:val="Tablebodytext"/>
            </w:pPr>
            <w:r w:rsidRPr="007345A8">
              <w:t>Use-case based black box and Acceptance tests</w:t>
            </w:r>
          </w:p>
        </w:tc>
      </w:tr>
      <w:tr w:rsidR="006F2DA2" w:rsidRPr="006F2DA2" w14:paraId="189CA604" w14:textId="77777777" w:rsidTr="00B6046C">
        <w:tc>
          <w:tcPr>
            <w:tcW w:w="4706" w:type="dxa"/>
            <w:hideMark/>
          </w:tcPr>
          <w:p w14:paraId="300576DE" w14:textId="77777777"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14:paraId="5CADF4FE" w14:textId="77777777" w:rsidR="006F2DA2" w:rsidRPr="007345A8" w:rsidRDefault="006F2DA2" w:rsidP="007345A8">
            <w:pPr>
              <w:pStyle w:val="Tablebodytext"/>
            </w:pPr>
            <w:r w:rsidRPr="007345A8">
              <w:t>Recovery, security, stress and performance tests</w:t>
            </w:r>
          </w:p>
        </w:tc>
      </w:tr>
    </w:tbl>
    <w:p w14:paraId="4C99B6F4" w14:textId="77777777"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14:paraId="400C7DC4" w14:textId="77777777" w:rsidR="00B6046C" w:rsidRPr="00321045" w:rsidRDefault="00342AFE" w:rsidP="000B24EB">
      <w:pPr>
        <w:rPr>
          <w:lang w:val="en-AU" w:eastAsia="en-AU"/>
        </w:rPr>
      </w:pPr>
      <w:r w:rsidRPr="00321045">
        <w:rPr>
          <w:lang w:val="en-AU" w:eastAsia="en-AU"/>
        </w:rPr>
        <w:t xml:space="preserve">If you had user </w:t>
      </w:r>
      <w:proofErr w:type="gramStart"/>
      <w:r w:rsidRPr="00321045">
        <w:rPr>
          <w:lang w:val="en-AU" w:eastAsia="en-AU"/>
        </w:rPr>
        <w:t>tests</w:t>
      </w:r>
      <w:proofErr w:type="gramEnd"/>
      <w:r w:rsidRPr="00321045">
        <w:rPr>
          <w:lang w:val="en-AU" w:eastAsia="en-AU"/>
        </w:rPr>
        <w:t xml:space="preserve">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14:paraId="3A419ADA" w14:textId="77777777"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0B24EB" w:rsidRPr="00321045" w14:paraId="1680EA5B" w14:textId="77777777" w:rsidTr="0082496C">
        <w:trPr>
          <w:cantSplit/>
        </w:trPr>
        <w:tc>
          <w:tcPr>
            <w:tcW w:w="1734" w:type="pct"/>
            <w:vMerge w:val="restart"/>
          </w:tcPr>
          <w:p w14:paraId="01DE5E16" w14:textId="77777777"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14:paraId="4ACC3102" w14:textId="77777777"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14:paraId="6CEA0F08" w14:textId="77777777" w:rsidTr="0082496C">
        <w:trPr>
          <w:cantSplit/>
        </w:trPr>
        <w:tc>
          <w:tcPr>
            <w:tcW w:w="1734" w:type="pct"/>
            <w:vMerge/>
          </w:tcPr>
          <w:p w14:paraId="6AAB5A41" w14:textId="77777777" w:rsidR="000B24EB" w:rsidRPr="00321045" w:rsidRDefault="000B24EB" w:rsidP="0082496C">
            <w:pPr>
              <w:keepNext/>
              <w:rPr>
                <w:rStyle w:val="TablecolumnheadingChar"/>
                <w:bCs/>
                <w:caps/>
                <w:lang w:val="en-AU"/>
              </w:rPr>
            </w:pPr>
          </w:p>
        </w:tc>
        <w:tc>
          <w:tcPr>
            <w:tcW w:w="1072" w:type="pct"/>
          </w:tcPr>
          <w:p w14:paraId="4AB26E77" w14:textId="77777777"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14:paraId="3A44B8ED" w14:textId="77777777" w:rsidR="000B24EB" w:rsidRPr="0082496C" w:rsidRDefault="000B24EB" w:rsidP="0082496C">
            <w:pPr>
              <w:pStyle w:val="Tablesubheading"/>
              <w:keepNext/>
            </w:pPr>
            <w:r w:rsidRPr="0082496C">
              <w:t>Extreme boundary cases</w:t>
            </w:r>
          </w:p>
        </w:tc>
        <w:tc>
          <w:tcPr>
            <w:tcW w:w="1202" w:type="pct"/>
          </w:tcPr>
          <w:p w14:paraId="797732F0" w14:textId="77777777" w:rsidR="000B24EB" w:rsidRPr="0082496C" w:rsidRDefault="000B24EB" w:rsidP="0082496C">
            <w:pPr>
              <w:pStyle w:val="Tablesubheading"/>
              <w:keepNext/>
            </w:pPr>
            <w:r w:rsidRPr="0082496C">
              <w:t>Invalid Data (program should not crash)</w:t>
            </w:r>
          </w:p>
        </w:tc>
      </w:tr>
      <w:tr w:rsidR="000B24EB" w:rsidRPr="00321045" w14:paraId="7F4A4571" w14:textId="77777777" w:rsidTr="0082496C">
        <w:trPr>
          <w:cantSplit/>
        </w:trPr>
        <w:tc>
          <w:tcPr>
            <w:tcW w:w="1734" w:type="pct"/>
          </w:tcPr>
          <w:p w14:paraId="6A4F8AD5" w14:textId="77777777" w:rsidR="000B24EB" w:rsidRPr="0082496C" w:rsidRDefault="000B24EB" w:rsidP="0082496C">
            <w:pPr>
              <w:pStyle w:val="Tablebodytext"/>
              <w:keepNext/>
            </w:pPr>
            <w:r w:rsidRPr="0082496C">
              <w:t>Preliminary test (see Appendix 3)</w:t>
            </w:r>
          </w:p>
        </w:tc>
        <w:tc>
          <w:tcPr>
            <w:tcW w:w="1072" w:type="pct"/>
          </w:tcPr>
          <w:p w14:paraId="088E00FF" w14:textId="77777777" w:rsidR="000B24EB" w:rsidRPr="0082496C" w:rsidRDefault="000B24EB" w:rsidP="0082496C">
            <w:pPr>
              <w:pStyle w:val="Tablebodytext"/>
              <w:keepNext/>
            </w:pPr>
            <w:r w:rsidRPr="0082496C">
              <w:t>Passed</w:t>
            </w:r>
          </w:p>
        </w:tc>
        <w:tc>
          <w:tcPr>
            <w:tcW w:w="992" w:type="pct"/>
          </w:tcPr>
          <w:p w14:paraId="4AC8F487" w14:textId="77777777" w:rsidR="000B24EB" w:rsidRPr="0082496C" w:rsidRDefault="000B24EB" w:rsidP="0082496C">
            <w:pPr>
              <w:pStyle w:val="Tablebodytext"/>
              <w:keepNext/>
            </w:pPr>
            <w:r w:rsidRPr="0082496C">
              <w:t>n/a</w:t>
            </w:r>
          </w:p>
        </w:tc>
        <w:tc>
          <w:tcPr>
            <w:tcW w:w="1202" w:type="pct"/>
          </w:tcPr>
          <w:p w14:paraId="1A59BA3C" w14:textId="77777777" w:rsidR="000B24EB" w:rsidRPr="0082496C" w:rsidRDefault="000B24EB" w:rsidP="0082496C">
            <w:pPr>
              <w:pStyle w:val="Tablebodytext"/>
              <w:keepNext/>
            </w:pPr>
            <w:r w:rsidRPr="0082496C">
              <w:t>Fell over</w:t>
            </w:r>
          </w:p>
        </w:tc>
      </w:tr>
      <w:tr w:rsidR="000B24EB" w:rsidRPr="00321045" w14:paraId="74F9895F" w14:textId="77777777" w:rsidTr="0082496C">
        <w:trPr>
          <w:cantSplit/>
        </w:trPr>
        <w:tc>
          <w:tcPr>
            <w:tcW w:w="1734" w:type="pct"/>
          </w:tcPr>
          <w:p w14:paraId="5F570259" w14:textId="77777777" w:rsidR="000B24EB" w:rsidRPr="00321045" w:rsidRDefault="000B24EB" w:rsidP="0082496C">
            <w:pPr>
              <w:pStyle w:val="Tablebodytext"/>
              <w:keepNext/>
              <w:rPr>
                <w:rStyle w:val="TablecolumnheadingChar"/>
                <w:b w:val="0"/>
                <w:bCs w:val="0"/>
                <w:caps/>
                <w:lang w:val="en-AU"/>
              </w:rPr>
            </w:pPr>
          </w:p>
        </w:tc>
        <w:tc>
          <w:tcPr>
            <w:tcW w:w="1072" w:type="pct"/>
          </w:tcPr>
          <w:p w14:paraId="28020BBE" w14:textId="77777777" w:rsidR="000B24EB" w:rsidRPr="00321045" w:rsidRDefault="000B24EB" w:rsidP="0082496C">
            <w:pPr>
              <w:pStyle w:val="Tablebodytext"/>
              <w:keepNext/>
              <w:rPr>
                <w:rStyle w:val="TablecolumnheadingChar"/>
                <w:b w:val="0"/>
                <w:bCs w:val="0"/>
                <w:caps/>
                <w:lang w:val="en-AU"/>
              </w:rPr>
            </w:pPr>
          </w:p>
        </w:tc>
        <w:tc>
          <w:tcPr>
            <w:tcW w:w="992" w:type="pct"/>
          </w:tcPr>
          <w:p w14:paraId="718931B7" w14:textId="77777777" w:rsidR="000B24EB" w:rsidRPr="00321045" w:rsidRDefault="000B24EB" w:rsidP="0082496C">
            <w:pPr>
              <w:pStyle w:val="Tablebodytext"/>
              <w:keepNext/>
              <w:rPr>
                <w:rStyle w:val="TablecolumnheadingChar"/>
                <w:b w:val="0"/>
                <w:bCs w:val="0"/>
                <w:caps/>
                <w:lang w:val="en-AU"/>
              </w:rPr>
            </w:pPr>
          </w:p>
        </w:tc>
        <w:tc>
          <w:tcPr>
            <w:tcW w:w="1202" w:type="pct"/>
          </w:tcPr>
          <w:p w14:paraId="37453470" w14:textId="77777777" w:rsidR="000B24EB" w:rsidRPr="00321045" w:rsidRDefault="000B24EB" w:rsidP="0082496C">
            <w:pPr>
              <w:pStyle w:val="Tablebodytext"/>
              <w:keepNext/>
              <w:rPr>
                <w:rStyle w:val="TablecolumnheadingChar"/>
                <w:b w:val="0"/>
                <w:bCs w:val="0"/>
                <w:caps/>
                <w:lang w:val="en-AU"/>
              </w:rPr>
            </w:pPr>
          </w:p>
        </w:tc>
      </w:tr>
      <w:tr w:rsidR="004B41DB" w:rsidRPr="00321045" w14:paraId="5D18926E" w14:textId="77777777" w:rsidTr="0082496C">
        <w:trPr>
          <w:cantSplit/>
        </w:trPr>
        <w:tc>
          <w:tcPr>
            <w:tcW w:w="1734" w:type="pct"/>
          </w:tcPr>
          <w:p w14:paraId="2417F5CD" w14:textId="77777777" w:rsidR="004B41DB" w:rsidRPr="00321045" w:rsidRDefault="004B41DB" w:rsidP="0082496C">
            <w:pPr>
              <w:pStyle w:val="Tablebodytext"/>
              <w:keepNext/>
              <w:rPr>
                <w:rStyle w:val="TablecolumnheadingChar"/>
                <w:b w:val="0"/>
                <w:bCs w:val="0"/>
                <w:caps/>
                <w:lang w:val="en-AU"/>
              </w:rPr>
            </w:pPr>
          </w:p>
        </w:tc>
        <w:tc>
          <w:tcPr>
            <w:tcW w:w="1072" w:type="pct"/>
          </w:tcPr>
          <w:p w14:paraId="463D8FB7" w14:textId="77777777" w:rsidR="004B41DB" w:rsidRPr="00321045" w:rsidRDefault="004B41DB" w:rsidP="0082496C">
            <w:pPr>
              <w:pStyle w:val="Tablebodytext"/>
              <w:keepNext/>
              <w:rPr>
                <w:rStyle w:val="TablecolumnheadingChar"/>
                <w:b w:val="0"/>
                <w:bCs w:val="0"/>
                <w:caps/>
                <w:lang w:val="en-AU"/>
              </w:rPr>
            </w:pPr>
          </w:p>
        </w:tc>
        <w:tc>
          <w:tcPr>
            <w:tcW w:w="992" w:type="pct"/>
          </w:tcPr>
          <w:p w14:paraId="42BF3BF1" w14:textId="77777777" w:rsidR="004B41DB" w:rsidRPr="00321045" w:rsidRDefault="004B41DB" w:rsidP="0082496C">
            <w:pPr>
              <w:pStyle w:val="Tablebodytext"/>
              <w:keepNext/>
              <w:rPr>
                <w:rStyle w:val="TablecolumnheadingChar"/>
                <w:b w:val="0"/>
                <w:bCs w:val="0"/>
                <w:caps/>
                <w:lang w:val="en-AU"/>
              </w:rPr>
            </w:pPr>
          </w:p>
        </w:tc>
        <w:tc>
          <w:tcPr>
            <w:tcW w:w="1202" w:type="pct"/>
          </w:tcPr>
          <w:p w14:paraId="3D6B6BEF" w14:textId="77777777" w:rsidR="004B41DB" w:rsidRPr="00321045" w:rsidRDefault="004B41DB" w:rsidP="0082496C">
            <w:pPr>
              <w:pStyle w:val="Tablebodytext"/>
              <w:keepNext/>
              <w:rPr>
                <w:rStyle w:val="TablecolumnheadingChar"/>
                <w:b w:val="0"/>
                <w:bCs w:val="0"/>
                <w:caps/>
                <w:lang w:val="en-AU"/>
              </w:rPr>
            </w:pPr>
          </w:p>
        </w:tc>
      </w:tr>
    </w:tbl>
    <w:p w14:paraId="12B6614D" w14:textId="77777777" w:rsidR="007345A8" w:rsidRPr="00321045" w:rsidRDefault="007345A8" w:rsidP="007345A8">
      <w:pPr>
        <w:rPr>
          <w:lang w:val="en-AU" w:eastAsia="en-AU"/>
        </w:rPr>
      </w:pPr>
      <w:r w:rsidRPr="00321045">
        <w:rPr>
          <w:lang w:val="en-AU" w:eastAsia="en-AU"/>
        </w:rPr>
        <w:t xml:space="preserve">Follow your table of results with a </w:t>
      </w:r>
      <w:proofErr w:type="gramStart"/>
      <w:r w:rsidRPr="00321045">
        <w:rPr>
          <w:lang w:val="en-AU" w:eastAsia="en-AU"/>
        </w:rPr>
        <w:t>discussions</w:t>
      </w:r>
      <w:proofErr w:type="gramEnd"/>
      <w:r w:rsidRPr="00321045">
        <w:rPr>
          <w:lang w:val="en-AU" w:eastAsia="en-AU"/>
        </w:rPr>
        <w:t xml:space="preserve"> of them highlighting how useful and usable your system is for its intended purpose.</w:t>
      </w:r>
    </w:p>
    <w:p w14:paraId="79BF8A8E" w14:textId="77777777" w:rsidR="003736C7" w:rsidRPr="00321045" w:rsidRDefault="003736C7" w:rsidP="003736C7">
      <w:pPr>
        <w:pStyle w:val="Heading2"/>
      </w:pPr>
      <w:r w:rsidRPr="00321045">
        <w:t>Conclusion</w:t>
      </w:r>
    </w:p>
    <w:p w14:paraId="443363A5" w14:textId="77777777"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028286BD" w14:textId="77777777" w:rsidR="00A26B36" w:rsidRPr="00321045" w:rsidRDefault="002C3451" w:rsidP="002C3451">
      <w:pPr>
        <w:pStyle w:val="Heading2"/>
      </w:pPr>
      <w:r w:rsidRPr="00321045">
        <w:t>User Manual</w:t>
      </w:r>
    </w:p>
    <w:p w14:paraId="6477B34F" w14:textId="77777777"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w:t>
      </w:r>
      <w:proofErr w:type="gramStart"/>
      <w:r w:rsidRPr="00321045">
        <w:rPr>
          <w:lang w:val="en-AU" w:eastAsia="en-AU"/>
        </w:rPr>
        <w:t>help</w:t>
      </w:r>
      <w:proofErr w:type="gramEnd"/>
      <w:r w:rsidRPr="00321045">
        <w:rPr>
          <w:lang w:val="en-AU" w:eastAsia="en-AU"/>
        </w:rPr>
        <w:t xml:space="preserve">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 xml:space="preserve">If your system is to be </w:t>
      </w:r>
      <w:proofErr w:type="gramStart"/>
      <w:r w:rsidR="009652A2" w:rsidRPr="00321045">
        <w:rPr>
          <w:lang w:val="en-AU" w:eastAsia="en-AU"/>
        </w:rPr>
        <w:t>extended</w:t>
      </w:r>
      <w:proofErr w:type="gramEnd"/>
      <w:r w:rsidR="009652A2" w:rsidRPr="00321045">
        <w:rPr>
          <w:lang w:val="en-AU" w:eastAsia="en-AU"/>
        </w:rPr>
        <w:t xml:space="preserve"> then you might want to include a technical API manual.</w:t>
      </w:r>
    </w:p>
    <w:p w14:paraId="5F26D5CF" w14:textId="77777777" w:rsidR="009652A2" w:rsidRPr="00321045" w:rsidRDefault="009652A2" w:rsidP="009652A2">
      <w:pPr>
        <w:pStyle w:val="Heading1"/>
      </w:pPr>
      <w:r w:rsidRPr="00321045">
        <w:t>Conclusion</w:t>
      </w:r>
    </w:p>
    <w:p w14:paraId="6FE55D8F" w14:textId="77777777"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14:paraId="4D431E5A" w14:textId="77777777" w:rsidR="00336ADA" w:rsidRPr="00321045" w:rsidRDefault="00336ADA" w:rsidP="009652A2">
      <w:pPr>
        <w:rPr>
          <w:lang w:val="en-AU" w:eastAsia="en-AU"/>
        </w:rPr>
      </w:pPr>
      <w:r w:rsidRPr="00321045">
        <w:rPr>
          <w:lang w:val="en-AU" w:eastAsia="en-AU"/>
        </w:rPr>
        <w:t>A marking guide for the report will be provided later.</w:t>
      </w:r>
    </w:p>
    <w:p w14:paraId="22F02FA6" w14:textId="77777777" w:rsidR="009652A2" w:rsidRPr="00321045" w:rsidRDefault="009652A2" w:rsidP="009652A2">
      <w:pPr>
        <w:pStyle w:val="Heading1"/>
        <w:numPr>
          <w:ilvl w:val="0"/>
          <w:numId w:val="0"/>
        </w:numPr>
      </w:pPr>
      <w:r w:rsidRPr="00321045">
        <w:t>Appendix A</w:t>
      </w:r>
      <w:r w:rsidR="00750012" w:rsidRPr="00321045">
        <w:t xml:space="preserve"> — Code Legibility and Output</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lastRenderedPageBreak/>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77777777"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6D14C44" w14:textId="77777777" w:rsidR="00750012" w:rsidRPr="00321045" w:rsidRDefault="00750012" w:rsidP="00750012">
      <w:pPr>
        <w:rPr>
          <w:lang w:val="en-AU" w:eastAsia="en-AU"/>
        </w:rPr>
      </w:pPr>
      <w:r w:rsidRPr="00321045">
        <w:rPr>
          <w:lang w:val="en-AU" w:eastAsia="en-AU"/>
        </w:rPr>
        <w:t xml:space="preserve">If you need to give </w:t>
      </w:r>
      <w:proofErr w:type="gramStart"/>
      <w:r w:rsidRPr="00321045">
        <w:rPr>
          <w:lang w:val="en-AU" w:eastAsia="en-AU"/>
        </w:rPr>
        <w:t>references</w:t>
      </w:r>
      <w:proofErr w:type="gramEnd"/>
      <w:r w:rsidRPr="00321045">
        <w:rPr>
          <w:lang w:val="en-AU" w:eastAsia="en-AU"/>
        </w:rPr>
        <w:t xml:space="preserve"> ensure that the following information is included:</w:t>
      </w:r>
    </w:p>
    <w:p w14:paraId="466799F4" w14:textId="77777777"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14:paraId="0F8A09E6" w14:textId="77777777"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14:paraId="3DAA7161" w14:textId="77777777" w:rsidR="00EA3722" w:rsidRPr="00321045" w:rsidRDefault="00EA3722" w:rsidP="00750012">
      <w:pPr>
        <w:pStyle w:val="Reference"/>
        <w:rPr>
          <w:lang w:val="en-AU"/>
        </w:rPr>
      </w:pPr>
      <w:r w:rsidRPr="00321045">
        <w:rPr>
          <w:lang w:val="en-AU"/>
        </w:rPr>
        <w:t xml:space="preserve">Chapter: Author’s surname, author’s initial. (Year of publication) Title of chapter. In editors (eds), Title of </w:t>
      </w:r>
      <w:r w:rsidR="002425C0" w:rsidRPr="00321045">
        <w:rPr>
          <w:lang w:val="en-AU"/>
        </w:rPr>
        <w:t>b</w:t>
      </w:r>
      <w:r w:rsidRPr="00321045">
        <w:rPr>
          <w:lang w:val="en-AU"/>
        </w:rPr>
        <w:t>ook.</w:t>
      </w:r>
      <w:r w:rsidR="009F44E8">
        <w:rPr>
          <w:lang w:val="en-AU"/>
        </w:rPr>
        <w:t xml:space="preserve"> Publisher, publisher location.</w:t>
      </w:r>
    </w:p>
    <w:p w14:paraId="4ECC7240" w14:textId="77777777"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14:paraId="1447DD31" w14:textId="77777777"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14:paraId="23FD4F69" w14:textId="77777777" w:rsidR="00ED0D64" w:rsidRPr="00321045" w:rsidRDefault="002425C0" w:rsidP="00750012">
      <w:pPr>
        <w:pStyle w:val="Reference"/>
        <w:rPr>
          <w:lang w:val="en-AU"/>
        </w:rPr>
      </w:pPr>
      <w:r w:rsidRPr="00321045">
        <w:rPr>
          <w:lang w:val="en-AU"/>
        </w:rPr>
        <w:t xml:space="preserve">Internet source: Author’s surname, author’s initial. (Year of publication) Title of source. </w:t>
      </w:r>
      <w:proofErr w:type="spellStart"/>
      <w:r w:rsidRPr="00321045">
        <w:rPr>
          <w:lang w:val="en-AU"/>
        </w:rPr>
        <w:t>url</w:t>
      </w:r>
      <w:proofErr w:type="spellEnd"/>
      <w:r w:rsidRPr="00321045">
        <w:rPr>
          <w:lang w:val="en-AU"/>
        </w:rPr>
        <w:t xml:space="preserve"> (retrieved date).</w:t>
      </w:r>
    </w:p>
    <w:sectPr w:rsidR="00ED0D64" w:rsidRPr="00321045" w:rsidSect="005A76EC">
      <w:headerReference w:type="even" r:id="rId10"/>
      <w:headerReference w:type="default" r:id="rId11"/>
      <w:footerReference w:type="first" r:id="rId12"/>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D61B44" w14:textId="77777777" w:rsidR="00B97EFE" w:rsidRDefault="00B97EFE">
      <w:r>
        <w:separator/>
      </w:r>
    </w:p>
  </w:endnote>
  <w:endnote w:type="continuationSeparator" w:id="0">
    <w:p w14:paraId="38F02A3F" w14:textId="77777777" w:rsidR="00B97EFE" w:rsidRDefault="00B97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auto"/>
    <w:pitch w:val="variable"/>
    <w:sig w:usb0="E1002A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6A5FDF" w14:textId="77777777" w:rsidR="00B97EFE" w:rsidRDefault="00B97EFE">
      <w:r>
        <w:separator/>
      </w:r>
    </w:p>
  </w:footnote>
  <w:footnote w:type="continuationSeparator" w:id="0">
    <w:p w14:paraId="0BE1FFBD" w14:textId="77777777" w:rsidR="00B97EFE" w:rsidRDefault="00B97E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15:restartNumberingAfterBreak="0">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E01FF"/>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97EFE"/>
    <w:rsid w:val="00BC700F"/>
    <w:rsid w:val="00BF107B"/>
    <w:rsid w:val="00BF402D"/>
    <w:rsid w:val="00C421BA"/>
    <w:rsid w:val="00C7269B"/>
    <w:rsid w:val="00C76B19"/>
    <w:rsid w:val="00C80C6B"/>
    <w:rsid w:val="00C85A73"/>
    <w:rsid w:val="00C97EBD"/>
    <w:rsid w:val="00CB13DB"/>
    <w:rsid w:val="00CB28BC"/>
    <w:rsid w:val="00CB6E07"/>
    <w:rsid w:val="00CC685C"/>
    <w:rsid w:val="00CC6D72"/>
    <w:rsid w:val="00CD0387"/>
    <w:rsid w:val="00D01677"/>
    <w:rsid w:val="00D071E6"/>
    <w:rsid w:val="00D07337"/>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09c" stroke="f">
      <v:fill color="#09c" on="f"/>
      <v:stroke on="f"/>
      <v:shadow color="#ccecff"/>
    </o:shapedefaults>
    <o:shapelayout v:ext="edit">
      <o:idmap v:ext="edit" data="1"/>
    </o:shapelayout>
  </w:shapeDefaults>
  <w:decimalSymbol w:val=","/>
  <w:listSeparator w:val=";"/>
  <w14:docId w14:val="56BC43B0"/>
  <w15:docId w15:val="{22D040D7-6FE8-C844-935F-DADCBCB37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4" w:semiHidden="1" w:unhideWhenUsed="1"/>
    <w:lsdException w:name="Plain Table 5" w:semiHidden="1" w:unhideWhenUsed="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1.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55E7E1-6BE8-314E-ADC2-0484D449E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 Templates\papertemplate.dot</Template>
  <TotalTime>4</TotalTime>
  <Pages>4</Pages>
  <Words>1333</Words>
  <Characters>760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St John Grimbly</cp:lastModifiedBy>
  <cp:revision>3</cp:revision>
  <cp:lastPrinted>1900-12-31T22:30:00Z</cp:lastPrinted>
  <dcterms:created xsi:type="dcterms:W3CDTF">2019-09-02T15:31:00Z</dcterms:created>
  <dcterms:modified xsi:type="dcterms:W3CDTF">2019-09-02T15:32:00Z</dcterms:modified>
</cp:coreProperties>
</file>